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004CCF" w14:textId="77777777" w:rsidR="004F7CFD" w:rsidRDefault="001044C4" w:rsidP="001044C4">
      <w:pPr>
        <w:jc w:val="center"/>
      </w:pPr>
      <w:r>
        <w:object w:dxaOrig="4095" w:dyaOrig="2790" w14:anchorId="72E8EF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39.5pt" o:ole="">
            <v:imagedata r:id="rId6" o:title=""/>
          </v:shape>
          <o:OLEObject Type="Embed" ProgID="Visio.Drawing.15" ShapeID="_x0000_i1025" DrawAspect="Content" ObjectID="_1801417820" r:id="rId7"/>
        </w:object>
      </w:r>
    </w:p>
    <w:p w14:paraId="668F7FD5" w14:textId="77777777" w:rsidR="001044C4" w:rsidRDefault="001044C4" w:rsidP="001044C4">
      <w:pPr>
        <w:jc w:val="center"/>
      </w:pPr>
      <w:r>
        <w:t>Fig. 1 Encoder/decoder of AN Codes</w:t>
      </w:r>
    </w:p>
    <w:p w14:paraId="2A27F808" w14:textId="77777777" w:rsidR="001044C4" w:rsidRDefault="001044C4" w:rsidP="001044C4">
      <w:pPr>
        <w:jc w:val="center"/>
      </w:pPr>
    </w:p>
    <w:p w14:paraId="5A6302BA" w14:textId="77777777" w:rsidR="001044C4" w:rsidRDefault="001E2493" w:rsidP="001E2493">
      <w:pPr>
        <w:jc w:val="both"/>
      </w:pPr>
      <w:r>
        <w:rPr>
          <w:rFonts w:hint="eastAsia"/>
        </w:rPr>
        <w:t>For a b-bit</w:t>
      </w:r>
      <w:r>
        <w:t xml:space="preserve"> received</w:t>
      </w:r>
      <w:r>
        <w:rPr>
          <w:rFonts w:hint="eastAsia"/>
        </w:rPr>
        <w:t xml:space="preserve"> codeword W</w:t>
      </w:r>
      <w:r>
        <w:t>'</w:t>
      </w:r>
      <w:r>
        <w:rPr>
          <w:rFonts w:hint="eastAsia"/>
        </w:rPr>
        <w:t>, a</w:t>
      </w:r>
      <w:r w:rsidR="001044C4">
        <w:t xml:space="preserve">ssume </w:t>
      </w:r>
      <m:oMath>
        <m:r>
          <w:rPr>
            <w:rFonts w:ascii="Cambria Math" w:hAnsi="Cambria Math"/>
          </w:rPr>
          <m:t>E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</m:oMath>
      <w:r w:rsidR="001044C4">
        <w:rPr>
          <w:rFonts w:hint="eastAsia"/>
        </w:rPr>
        <w:t xml:space="preserve">, where </w:t>
      </w:r>
      <w:proofErr w:type="spellStart"/>
      <w:r w:rsidR="001044C4" w:rsidRPr="001E2493">
        <w:rPr>
          <w:i/>
        </w:rPr>
        <w:t>i</w:t>
      </w:r>
      <w:proofErr w:type="spellEnd"/>
      <w:r w:rsidR="001044C4">
        <w:t xml:space="preserve"> and </w:t>
      </w:r>
      <w:r w:rsidR="001044C4" w:rsidRPr="001E2493">
        <w:rPr>
          <w:i/>
        </w:rPr>
        <w:t>j</w:t>
      </w:r>
      <w:r>
        <w:t xml:space="preserve"> are in (0, </w:t>
      </w:r>
      <w:proofErr w:type="gramStart"/>
      <w:r>
        <w:t>1, ..</w:t>
      </w:r>
      <w:proofErr w:type="gramEnd"/>
      <w:r>
        <w:t xml:space="preserve">, </w:t>
      </w:r>
      <w:r w:rsidRPr="001E2493">
        <w:rPr>
          <w:i/>
        </w:rPr>
        <w:t>b</w:t>
      </w:r>
      <w:r>
        <w:rPr>
          <w:i/>
        </w:rPr>
        <w:t>-1</w:t>
      </w:r>
      <w:r>
        <w:t xml:space="preserve">)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proofErr w:type="spellStart"/>
      <w:r>
        <w:t>and</w:t>
      </w:r>
      <w:proofErr w:type="spell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 xml:space="preserve"> </w:t>
      </w:r>
      <w:r>
        <w:t xml:space="preserve">in (-1, 0, +1). W' is correct if bo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 xml:space="preserve"> are zeros and </w:t>
      </w:r>
      <w:r>
        <w:t>with a single error if only one of them is zero. The double-error correction algorithm is proposed as Figure 2.</w:t>
      </w:r>
    </w:p>
    <w:p w14:paraId="236C7FC6" w14:textId="77777777" w:rsidR="001E2493" w:rsidRDefault="001E2493" w:rsidP="00375EFB">
      <w:pPr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6D30361B" wp14:editId="6D989661">
                <wp:extent cx="3411941" cy="1404620"/>
                <wp:effectExtent l="0" t="0" r="17145" b="25400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11941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CDE8B9" w14:textId="77777777" w:rsidR="001E2493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Given: A, W', </w:t>
                            </w:r>
                            <w:proofErr w:type="gramStart"/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b  #</w:t>
                            </w:r>
                            <w:proofErr w:type="gramEnd"/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b = bit length</w:t>
                            </w:r>
                          </w:p>
                          <w:p w14:paraId="2365C0D3" w14:textId="77777777" w:rsidR="007926E2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2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 = W' % A</w:t>
                            </w:r>
                          </w:p>
                          <w:p w14:paraId="11A31A4C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3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R == 0:</w:t>
                            </w:r>
                          </w:p>
                          <w:p w14:paraId="39349F90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4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output W'</w:t>
                            </w:r>
                          </w:p>
                          <w:p w14:paraId="32DA3BDE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5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lse:</w:t>
                            </w:r>
                          </w:p>
                          <w:p w14:paraId="79378458" w14:textId="77777777" w:rsidR="001E2493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6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for </w:t>
                            </w:r>
                            <w:proofErr w:type="spellStart"/>
                            <w:r w:rsidR="001E2493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</w:rPr>
                              <w:t>i</w:t>
                            </w:r>
                            <w:proofErr w:type="spellEnd"/>
                            <w:r w:rsidR="001E2493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in range(b):</w:t>
                            </w:r>
                          </w:p>
                          <w:p w14:paraId="61DD15DC" w14:textId="77777777" w:rsidR="007926E2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7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BA6BC8">
                              <w:rPr>
                                <w:rFonts w:ascii="Arial" w:hAnsi="Arial" w:cs="Arial" w:hint="eastAsia"/>
                                <w:sz w:val="18"/>
                                <w:szCs w:val="18"/>
                              </w:rPr>
                              <w:t>l</w:t>
                            </w:r>
                            <w:r w:rsidR="00BA6BC8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okup h-table </w:t>
                            </w:r>
                            <w:r w:rsidR="00FF1200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to find r</w:t>
                            </w:r>
                            <w:r w:rsidR="00FF1200" w:rsidRPr="00FF1200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</w:p>
                          <w:p w14:paraId="799C765B" w14:textId="77777777" w:rsidR="00467E0A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8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  <w:t>for s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in (-1, +1):</w:t>
                            </w:r>
                          </w:p>
                          <w:p w14:paraId="02756E4F" w14:textId="77777777" w:rsidR="007926E2" w:rsidRPr="00467E0A" w:rsidRDefault="00375EFB" w:rsidP="00375EFB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ind w:firstLineChars="50" w:firstLine="9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9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lookup r-table and find </w:t>
                            </w:r>
                            <w:proofErr w:type="spellStart"/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</w:rPr>
                              <w:t>i</w:t>
                            </w:r>
                            <w:proofErr w:type="spellEnd"/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and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</w:p>
                          <w:p w14:paraId="6E1579E1" w14:textId="0044D373" w:rsidR="007926E2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0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= R – r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</w:p>
                          <w:p w14:paraId="48F19AE3" w14:textId="77777777" w:rsidR="00467E0A" w:rsidRPr="00E21EE1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1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r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== 0: </w:t>
                            </w:r>
                            <w:r w:rsidR="00A2549E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utput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(</w:t>
                            </w:r>
                            <w:r w:rsidR="00A2549E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W' – s</w:t>
                            </w:r>
                            <w:r w:rsidR="00A2549E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="00A2549E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*2</w:t>
                            </w:r>
                            <w:r w:rsidR="00A2549E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  <w:vertAlign w:val="superscript"/>
                              </w:rPr>
                              <w:t>i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) % A</w:t>
                            </w:r>
                          </w:p>
                          <w:p w14:paraId="77CFC177" w14:textId="77777777" w:rsidR="00E21EE1" w:rsidRDefault="00375EFB" w:rsidP="00A2549E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2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else if 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&lt;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0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E21EE1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+= A</w:t>
                            </w:r>
                          </w:p>
                          <w:p w14:paraId="783DEB9C" w14:textId="77777777" w:rsidR="007926E2" w:rsidRPr="00467E0A" w:rsidRDefault="00E21EE1" w:rsidP="00A2549E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3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  <w:t xml:space="preserve">else: 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lookup r-table and find </w:t>
                            </w:r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</w:rPr>
                              <w:t>j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and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</w:p>
                          <w:p w14:paraId="7A84C9C3" w14:textId="77777777" w:rsidR="00467E0A" w:rsidRPr="00467E0A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4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found: break</w:t>
                            </w:r>
                          </w:p>
                          <w:p w14:paraId="533D350D" w14:textId="77777777" w:rsidR="00467E0A" w:rsidRPr="00467E0A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5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if found: break</w:t>
                            </w:r>
                          </w:p>
                          <w:p w14:paraId="6E290D42" w14:textId="77777777" w:rsidR="00467E0A" w:rsidRPr="00E21EE1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6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  <w:t>if found: o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utput 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(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W' –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*2</w:t>
                            </w:r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  <w:vertAlign w:val="superscript"/>
                              </w:rPr>
                              <w:t>i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 – s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="007926E2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*2</w:t>
                            </w:r>
                            <w:r w:rsidR="007926E2" w:rsidRPr="00467E0A">
                              <w:rPr>
                                <w:rFonts w:ascii="Arial" w:hAnsi="Arial" w:cs="Arial"/>
                                <w:i/>
                                <w:sz w:val="18"/>
                                <w:szCs w:val="18"/>
                                <w:vertAlign w:val="superscript"/>
                              </w:rPr>
                              <w:t>j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) % A</w:t>
                            </w:r>
                          </w:p>
                          <w:p w14:paraId="37EE9F81" w14:textId="77777777" w:rsidR="00467E0A" w:rsidRPr="00467E0A" w:rsidRDefault="00375EFB" w:rsidP="00467E0A">
                            <w:pPr>
                              <w:tabs>
                                <w:tab w:val="left" w:pos="426"/>
                                <w:tab w:val="left" w:pos="851"/>
                                <w:tab w:val="left" w:pos="1276"/>
                                <w:tab w:val="left" w:pos="1701"/>
                                <w:tab w:val="left" w:pos="2127"/>
                                <w:tab w:val="left" w:pos="2552"/>
                                <w:tab w:val="left" w:pos="2977"/>
                                <w:tab w:val="left" w:pos="3402"/>
                                <w:tab w:val="left" w:pos="3828"/>
                              </w:tabs>
                              <w:adjustRightInd w:val="0"/>
                              <w:snapToGrid w:val="0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1</w:t>
                            </w:r>
                            <w:r w:rsidR="00E21EE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7</w:t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ab/>
                            </w:r>
                            <w:r w:rsidR="00467E0A" w:rsidRPr="00467E0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lse: (multiple AW errors are seldom occurred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D30361B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width:268.6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">
                <v:textbox style="mso-fit-shape-to-text:t">
                  <w:txbxContent>
                    <w:p w14:paraId="11CDE8B9" w14:textId="77777777" w:rsidR="001E2493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Given: A, W', </w:t>
                      </w:r>
                      <w:proofErr w:type="gramStart"/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b  #</w:t>
                      </w:r>
                      <w:proofErr w:type="gramEnd"/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b = bit length</w:t>
                      </w:r>
                    </w:p>
                    <w:p w14:paraId="2365C0D3" w14:textId="77777777" w:rsidR="007926E2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2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 = W' % A</w:t>
                      </w:r>
                    </w:p>
                    <w:p w14:paraId="11A31A4C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3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R == 0:</w:t>
                      </w:r>
                    </w:p>
                    <w:p w14:paraId="39349F90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4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output W'</w:t>
                      </w:r>
                    </w:p>
                    <w:p w14:paraId="32DA3BDE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5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else:</w:t>
                      </w:r>
                    </w:p>
                    <w:p w14:paraId="79378458" w14:textId="77777777" w:rsidR="001E2493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6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for </w:t>
                      </w:r>
                      <w:proofErr w:type="spellStart"/>
                      <w:r w:rsidR="001E2493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</w:rPr>
                        <w:t>i</w:t>
                      </w:r>
                      <w:proofErr w:type="spellEnd"/>
                      <w:r w:rsidR="001E2493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in range(b):</w:t>
                      </w:r>
                    </w:p>
                    <w:p w14:paraId="61DD15DC" w14:textId="77777777" w:rsidR="007926E2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7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BA6BC8">
                        <w:rPr>
                          <w:rFonts w:ascii="Arial" w:hAnsi="Arial" w:cs="Arial" w:hint="eastAsia"/>
                          <w:sz w:val="18"/>
                          <w:szCs w:val="18"/>
                        </w:rPr>
                        <w:t>l</w:t>
                      </w:r>
                      <w:r w:rsidR="00BA6BC8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okup h-table </w:t>
                      </w:r>
                      <w:r w:rsidR="00FF1200">
                        <w:rPr>
                          <w:rFonts w:ascii="Arial" w:hAnsi="Arial" w:cs="Arial"/>
                          <w:sz w:val="18"/>
                          <w:szCs w:val="18"/>
                        </w:rPr>
                        <w:t>to find r</w:t>
                      </w:r>
                      <w:r w:rsidR="00FF1200" w:rsidRPr="00FF1200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</w:p>
                    <w:p w14:paraId="799C765B" w14:textId="77777777" w:rsidR="00467E0A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8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  <w:t>for s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in (-1, +1):</w:t>
                      </w:r>
                    </w:p>
                    <w:p w14:paraId="02756E4F" w14:textId="77777777" w:rsidR="007926E2" w:rsidRPr="00467E0A" w:rsidRDefault="00375EFB" w:rsidP="00375EFB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ind w:firstLineChars="50" w:firstLine="9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9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lookup r-table and find </w:t>
                      </w:r>
                      <w:proofErr w:type="spellStart"/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</w:rPr>
                        <w:t>i</w:t>
                      </w:r>
                      <w:proofErr w:type="spellEnd"/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and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</w:p>
                    <w:p w14:paraId="6E1579E1" w14:textId="0044D373" w:rsidR="007926E2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0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= R – r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</w:p>
                    <w:p w14:paraId="48F19AE3" w14:textId="77777777" w:rsidR="00467E0A" w:rsidRPr="00E21EE1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1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r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== 0: </w:t>
                      </w:r>
                      <w:r w:rsidR="00A2549E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utput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(</w:t>
                      </w:r>
                      <w:r w:rsidR="00A2549E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W' – s</w:t>
                      </w:r>
                      <w:r w:rsidR="00A2549E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  <w:r w:rsidR="00A2549E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*2</w:t>
                      </w:r>
                      <w:r w:rsidR="00A2549E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  <w:vertAlign w:val="superscript"/>
                        </w:rPr>
                        <w:t>i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) % A</w:t>
                      </w:r>
                    </w:p>
                    <w:p w14:paraId="77CFC177" w14:textId="77777777" w:rsidR="00E21EE1" w:rsidRDefault="00375EFB" w:rsidP="00A2549E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2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else if 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&lt;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0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: 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r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E21EE1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+= A</w:t>
                      </w:r>
                    </w:p>
                    <w:p w14:paraId="783DEB9C" w14:textId="77777777" w:rsidR="007926E2" w:rsidRPr="00467E0A" w:rsidRDefault="00E21EE1" w:rsidP="00A2549E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3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  <w:t xml:space="preserve">else: 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lookup r-table and find </w:t>
                      </w:r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</w:rPr>
                        <w:t>j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and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</w:p>
                    <w:p w14:paraId="7A84C9C3" w14:textId="77777777" w:rsidR="00467E0A" w:rsidRPr="00467E0A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4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found: break</w:t>
                      </w:r>
                    </w:p>
                    <w:p w14:paraId="533D350D" w14:textId="77777777" w:rsidR="00467E0A" w:rsidRPr="00467E0A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5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if found: break</w:t>
                      </w:r>
                    </w:p>
                    <w:p w14:paraId="6E290D42" w14:textId="77777777" w:rsidR="00467E0A" w:rsidRPr="00E21EE1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6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  <w:t>if found: o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utput 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(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W' –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1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*2</w:t>
                      </w:r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  <w:vertAlign w:val="superscript"/>
                        </w:rPr>
                        <w:t>i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 – s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  <w:vertAlign w:val="subscript"/>
                        </w:rPr>
                        <w:t>2</w:t>
                      </w:r>
                      <w:r w:rsidR="007926E2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*2</w:t>
                      </w:r>
                      <w:r w:rsidR="007926E2" w:rsidRPr="00467E0A">
                        <w:rPr>
                          <w:rFonts w:ascii="Arial" w:hAnsi="Arial" w:cs="Arial"/>
                          <w:i/>
                          <w:sz w:val="18"/>
                          <w:szCs w:val="18"/>
                          <w:vertAlign w:val="superscript"/>
                        </w:rPr>
                        <w:t>j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) % A</w:t>
                      </w:r>
                    </w:p>
                    <w:p w14:paraId="37EE9F81" w14:textId="77777777" w:rsidR="00467E0A" w:rsidRPr="00467E0A" w:rsidRDefault="00375EFB" w:rsidP="00467E0A">
                      <w:pPr>
                        <w:tabs>
                          <w:tab w:val="left" w:pos="426"/>
                          <w:tab w:val="left" w:pos="851"/>
                          <w:tab w:val="left" w:pos="1276"/>
                          <w:tab w:val="left" w:pos="1701"/>
                          <w:tab w:val="left" w:pos="2127"/>
                          <w:tab w:val="left" w:pos="2552"/>
                          <w:tab w:val="left" w:pos="2977"/>
                          <w:tab w:val="left" w:pos="3402"/>
                          <w:tab w:val="left" w:pos="3828"/>
                        </w:tabs>
                        <w:adjustRightInd w:val="0"/>
                        <w:snapToGrid w:val="0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1</w:t>
                      </w:r>
                      <w:r w:rsidR="00E21EE1">
                        <w:rPr>
                          <w:rFonts w:ascii="Arial" w:hAnsi="Arial" w:cs="Arial"/>
                          <w:sz w:val="18"/>
                          <w:szCs w:val="18"/>
                        </w:rPr>
                        <w:t>7</w:t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ab/>
                      </w:r>
                      <w:r w:rsidR="00467E0A" w:rsidRPr="00467E0A">
                        <w:rPr>
                          <w:rFonts w:ascii="Arial" w:hAnsi="Arial" w:cs="Arial"/>
                          <w:sz w:val="18"/>
                          <w:szCs w:val="18"/>
                        </w:rPr>
                        <w:t>else: (multiple AW errors are seldom occurred)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46E9F7B" w14:textId="77777777" w:rsidR="001044C4" w:rsidRDefault="001044C4" w:rsidP="001044C4">
      <w:pPr>
        <w:jc w:val="center"/>
      </w:pPr>
      <w:r>
        <w:rPr>
          <w:rFonts w:hint="eastAsia"/>
        </w:rPr>
        <w:t>F</w:t>
      </w:r>
      <w:r>
        <w:t>ig. 2 Algorithm for DEC of AN Codes</w:t>
      </w:r>
    </w:p>
    <w:sectPr w:rsidR="001044C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BFE9B6" w14:textId="77777777" w:rsidR="00A4728A" w:rsidRDefault="00A4728A" w:rsidP="004771D6">
      <w:r>
        <w:separator/>
      </w:r>
    </w:p>
  </w:endnote>
  <w:endnote w:type="continuationSeparator" w:id="0">
    <w:p w14:paraId="4BB80F41" w14:textId="77777777" w:rsidR="00A4728A" w:rsidRDefault="00A4728A" w:rsidP="00477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ECBF62" w14:textId="77777777" w:rsidR="00A4728A" w:rsidRDefault="00A4728A" w:rsidP="004771D6">
      <w:r>
        <w:separator/>
      </w:r>
    </w:p>
  </w:footnote>
  <w:footnote w:type="continuationSeparator" w:id="0">
    <w:p w14:paraId="0002E9A9" w14:textId="77777777" w:rsidR="00A4728A" w:rsidRDefault="00A4728A" w:rsidP="004771D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44C4"/>
    <w:rsid w:val="001044C4"/>
    <w:rsid w:val="001E2493"/>
    <w:rsid w:val="00375EFB"/>
    <w:rsid w:val="00467E0A"/>
    <w:rsid w:val="004771D6"/>
    <w:rsid w:val="004F7CFD"/>
    <w:rsid w:val="007926E2"/>
    <w:rsid w:val="00A2549E"/>
    <w:rsid w:val="00A4728A"/>
    <w:rsid w:val="00BA6BC8"/>
    <w:rsid w:val="00E21EE1"/>
    <w:rsid w:val="00FF1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32D82C"/>
  <w15:chartTrackingRefBased/>
  <w15:docId w15:val="{A18E3008-40A1-46EC-A865-387B3F986A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標楷體" w:hAnsi="Times New Roman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044C4"/>
    <w:rPr>
      <w:color w:val="808080"/>
    </w:rPr>
  </w:style>
  <w:style w:type="paragraph" w:styleId="a4">
    <w:name w:val="header"/>
    <w:basedOn w:val="a"/>
    <w:link w:val="a5"/>
    <w:uiPriority w:val="99"/>
    <w:unhideWhenUsed/>
    <w:rsid w:val="004771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771D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771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771D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</Pages>
  <Words>62</Words>
  <Characters>357</Characters>
  <Application>Microsoft Office Word</Application>
  <DocSecurity>0</DocSecurity>
  <Lines>2</Lines>
  <Paragraphs>1</Paragraphs>
  <ScaleCrop>false</ScaleCrop>
  <Company/>
  <LinksUpToDate>false</LinksUpToDate>
  <CharactersWithSpaces>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ch</dc:creator>
  <cp:keywords/>
  <dc:description/>
  <cp:lastModifiedBy>victor Liu</cp:lastModifiedBy>
  <cp:revision>4</cp:revision>
  <dcterms:created xsi:type="dcterms:W3CDTF">2025-02-18T11:32:00Z</dcterms:created>
  <dcterms:modified xsi:type="dcterms:W3CDTF">2025-02-18T12:56:00Z</dcterms:modified>
</cp:coreProperties>
</file>